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48FBE7" w14:textId="60891D52" w:rsidR="00F34E94" w:rsidRDefault="005D6FC6" w:rsidP="00DC2DE0">
      <w:pPr>
        <w:pStyle w:val="1"/>
      </w:pPr>
      <w:r>
        <w:t>5</w:t>
      </w:r>
      <w:r w:rsidR="00DC2DE0">
        <w:rPr>
          <w:rFonts w:hint="eastAsia"/>
        </w:rPr>
        <w:t>.5</w:t>
      </w:r>
    </w:p>
    <w:p w14:paraId="10B9D753" w14:textId="71165A24" w:rsidR="00DC2DE0" w:rsidRPr="00DC2DE0" w:rsidRDefault="00DC2DE0" w:rsidP="00DC2DE0">
      <w:r>
        <w:rPr>
          <w:rFonts w:hint="eastAsia"/>
        </w:rPr>
        <w:t>不能，应该是U</w:t>
      </w:r>
      <w:r>
        <w:t>&lt;-</w:t>
      </w:r>
      <w:r w:rsidR="000337C3">
        <w:rPr>
          <w:rFonts w:hint="eastAsia"/>
        </w:rPr>
        <w:t>(</w:t>
      </w:r>
      <w:r>
        <w:t>M-1</w:t>
      </w:r>
      <w:r w:rsidR="000337C3">
        <w:t>)</w:t>
      </w:r>
      <w:r>
        <w:rPr>
          <w:rFonts w:hint="eastAsia"/>
        </w:rPr>
        <w:t>，</w:t>
      </w:r>
      <w:r>
        <w:t>L&lt;-</w:t>
      </w:r>
      <w:r w:rsidR="000337C3">
        <w:t>(</w:t>
      </w:r>
      <w:r w:rsidR="000B58DE">
        <w:rPr>
          <w:rFonts w:hint="eastAsia"/>
        </w:rPr>
        <w:t>M</w:t>
      </w:r>
      <w:r>
        <w:t>+1</w:t>
      </w:r>
      <w:r w:rsidR="000337C3">
        <w:t>)</w:t>
      </w:r>
    </w:p>
    <w:p w14:paraId="067812A1" w14:textId="57EB29C3" w:rsidR="00DC2DE0" w:rsidRDefault="005D6FC6" w:rsidP="00DC2DE0">
      <w:pPr>
        <w:pStyle w:val="1"/>
      </w:pPr>
      <w:r>
        <w:t>5</w:t>
      </w:r>
      <w:r w:rsidR="00DC2DE0">
        <w:rPr>
          <w:rFonts w:hint="eastAsia"/>
        </w:rPr>
        <w:t>.9</w:t>
      </w:r>
    </w:p>
    <w:p w14:paraId="373140B6" w14:textId="419C9C81" w:rsidR="005D6FC6" w:rsidRDefault="005D6FC6" w:rsidP="005D6FC6">
      <w:pPr>
        <w:pStyle w:val="2"/>
      </w:pPr>
      <w:r>
        <w:rPr>
          <w:rFonts w:hint="eastAsia"/>
        </w:rPr>
        <w:t>(</w:t>
      </w:r>
      <w:r>
        <w:t>1)</w:t>
      </w:r>
    </w:p>
    <w:p w14:paraId="302CEB30" w14:textId="42D31D74" w:rsidR="005D6FC6" w:rsidRDefault="00880F08" w:rsidP="005D6FC6">
      <w:r>
        <w:object w:dxaOrig="11221" w:dyaOrig="4704" w14:anchorId="56B37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74pt" o:ole="">
            <v:imagedata r:id="rId7" o:title=""/>
          </v:shape>
          <o:OLEObject Type="Embed" ProgID="Visio.Drawing.15" ShapeID="_x0000_i1025" DrawAspect="Content" ObjectID="_1638468332" r:id="rId8"/>
        </w:object>
      </w:r>
    </w:p>
    <w:p w14:paraId="381DB386" w14:textId="075F17A5" w:rsidR="00880F08" w:rsidRDefault="00880F08" w:rsidP="00880F08">
      <w:pPr>
        <w:pStyle w:val="2"/>
      </w:pPr>
      <w:r>
        <w:rPr>
          <w:rFonts w:hint="eastAsia"/>
        </w:rPr>
        <w:t>(</w:t>
      </w:r>
      <w:r>
        <w:t>2)</w:t>
      </w:r>
    </w:p>
    <w:p w14:paraId="661AC02C" w14:textId="52972822" w:rsidR="00880F08" w:rsidRDefault="00880F08" w:rsidP="00880F08">
      <w:r>
        <w:object w:dxaOrig="9744" w:dyaOrig="4704" w14:anchorId="26E49AEB">
          <v:shape id="_x0000_i1026" type="#_x0000_t75" style="width:415.2pt;height:200.4pt" o:ole="">
            <v:imagedata r:id="rId9" o:title=""/>
          </v:shape>
          <o:OLEObject Type="Embed" ProgID="Visio.Drawing.15" ShapeID="_x0000_i1026" DrawAspect="Content" ObjectID="_1638468333" r:id="rId10"/>
        </w:object>
      </w:r>
    </w:p>
    <w:p w14:paraId="0BEB90AC" w14:textId="54D92A66" w:rsidR="00880F08" w:rsidRDefault="00880F08" w:rsidP="00880F08">
      <w:pPr>
        <w:pStyle w:val="2"/>
      </w:pPr>
      <w:r>
        <w:rPr>
          <w:rFonts w:hint="eastAsia"/>
        </w:rPr>
        <w:lastRenderedPageBreak/>
        <w:t>(</w:t>
      </w:r>
      <w:r>
        <w:t>3)</w:t>
      </w:r>
    </w:p>
    <w:p w14:paraId="2A3C784D" w14:textId="5E75283F" w:rsidR="00880F08" w:rsidRPr="00880F08" w:rsidRDefault="00880F08" w:rsidP="00880F08">
      <w:r>
        <w:object w:dxaOrig="10513" w:dyaOrig="6049" w14:anchorId="28C81C9F">
          <v:shape id="_x0000_i1027" type="#_x0000_t75" style="width:415.2pt;height:238.8pt" o:ole="">
            <v:imagedata r:id="rId11" o:title=""/>
          </v:shape>
          <o:OLEObject Type="Embed" ProgID="Visio.Drawing.15" ShapeID="_x0000_i1027" DrawAspect="Content" ObjectID="_1638468334" r:id="rId12"/>
        </w:object>
      </w:r>
    </w:p>
    <w:p w14:paraId="0CC64AD8" w14:textId="4F95E0A9" w:rsidR="00DC2DE0" w:rsidRDefault="005D6FC6" w:rsidP="00DC2DE0">
      <w:pPr>
        <w:pStyle w:val="1"/>
      </w:pPr>
      <w:r>
        <w:t>5</w:t>
      </w:r>
      <w:r w:rsidR="00DC2DE0">
        <w:rPr>
          <w:rFonts w:hint="eastAsia"/>
        </w:rPr>
        <w:t>.12</w:t>
      </w:r>
    </w:p>
    <w:p w14:paraId="0D33E361" w14:textId="14E50D7A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3242BA58" w14:textId="10E8BAC5" w:rsidR="00880F08" w:rsidRDefault="00880F08" w:rsidP="00880F08">
      <w:pPr>
        <w:pStyle w:val="a7"/>
        <w:ind w:left="420" w:firstLineChars="0" w:firstLine="0"/>
      </w:pPr>
      <w:r>
        <w:object w:dxaOrig="1452" w:dyaOrig="888" w14:anchorId="5C38FA57">
          <v:shape id="_x0000_i1028" type="#_x0000_t75" style="width:72.6pt;height:44.4pt" o:ole="">
            <v:imagedata r:id="rId13" o:title=""/>
          </v:shape>
          <o:OLEObject Type="Embed" ProgID="Visio.Drawing.15" ShapeID="_x0000_i1028" DrawAspect="Content" ObjectID="_1638468335" r:id="rId14"/>
        </w:object>
      </w:r>
    </w:p>
    <w:p w14:paraId="5B8EE1CD" w14:textId="479A1539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7D2D09F7" w14:textId="6608D5C5" w:rsidR="00880F08" w:rsidRDefault="00880F08" w:rsidP="00880F08">
      <w:pPr>
        <w:pStyle w:val="a7"/>
        <w:ind w:left="420" w:firstLineChars="0" w:firstLine="0"/>
      </w:pPr>
      <w:r>
        <w:object w:dxaOrig="2581" w:dyaOrig="2161" w14:anchorId="5D1E1497">
          <v:shape id="_x0000_i1029" type="#_x0000_t75" style="width:129.6pt;height:108pt" o:ole="">
            <v:imagedata r:id="rId15" o:title=""/>
          </v:shape>
          <o:OLEObject Type="Embed" ProgID="Visio.Drawing.15" ShapeID="_x0000_i1029" DrawAspect="Content" ObjectID="_1638468336" r:id="rId16"/>
        </w:object>
      </w:r>
    </w:p>
    <w:p w14:paraId="562EF2EA" w14:textId="25DA839B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4AF7998A" w14:textId="0E81E1BC" w:rsidR="00880F08" w:rsidRDefault="00880F08" w:rsidP="00880F08">
      <w:pPr>
        <w:pStyle w:val="a7"/>
        <w:ind w:left="420" w:firstLineChars="0" w:firstLine="0"/>
      </w:pPr>
      <w:r>
        <w:object w:dxaOrig="3577" w:dyaOrig="2161" w14:anchorId="704E7F98">
          <v:shape id="_x0000_i1030" type="#_x0000_t75" style="width:178.8pt;height:108pt" o:ole="">
            <v:imagedata r:id="rId17" o:title=""/>
          </v:shape>
          <o:OLEObject Type="Embed" ProgID="Visio.Drawing.15" ShapeID="_x0000_i1030" DrawAspect="Content" ObjectID="_1638468337" r:id="rId18"/>
        </w:object>
      </w:r>
    </w:p>
    <w:p w14:paraId="08BF844F" w14:textId="54914214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63A0DE44" w14:textId="513AB757" w:rsidR="00880F08" w:rsidRDefault="00880F08" w:rsidP="00880F08">
      <w:pPr>
        <w:pStyle w:val="a7"/>
        <w:ind w:left="420" w:firstLineChars="0" w:firstLine="0"/>
      </w:pPr>
      <w:r>
        <w:object w:dxaOrig="4428" w:dyaOrig="3432" w14:anchorId="1E7031FF">
          <v:shape id="_x0000_i1031" type="#_x0000_t75" style="width:221.4pt;height:171.6pt" o:ole="">
            <v:imagedata r:id="rId19" o:title=""/>
          </v:shape>
          <o:OLEObject Type="Embed" ProgID="Visio.Drawing.15" ShapeID="_x0000_i1031" DrawAspect="Content" ObjectID="_1638468338" r:id="rId20"/>
        </w:object>
      </w:r>
    </w:p>
    <w:p w14:paraId="773D2662" w14:textId="7D86A6BB" w:rsidR="00880F08" w:rsidRPr="00BB6B1A" w:rsidRDefault="00880F08" w:rsidP="00880F08">
      <w:pPr>
        <w:pStyle w:val="a7"/>
        <w:numPr>
          <w:ilvl w:val="0"/>
          <w:numId w:val="2"/>
        </w:numPr>
        <w:ind w:firstLineChars="0"/>
        <w:rPr>
          <w:b/>
          <w:bCs/>
        </w:rPr>
      </w:pPr>
      <w:r>
        <w:rPr>
          <w:rFonts w:hint="eastAsia"/>
        </w:rPr>
        <w:t xml:space="preserve"> </w:t>
      </w:r>
      <w:r w:rsidR="00BB6B1A" w:rsidRPr="00BB6B1A">
        <w:rPr>
          <w:b/>
          <w:bCs/>
        </w:rPr>
        <w:t>RL</w:t>
      </w:r>
    </w:p>
    <w:p w14:paraId="623FEBA0" w14:textId="611DC549" w:rsidR="002D6739" w:rsidRDefault="00BB6B1A" w:rsidP="002D6739">
      <w:pPr>
        <w:pStyle w:val="a7"/>
        <w:ind w:left="420" w:firstLineChars="0" w:firstLine="0"/>
      </w:pPr>
      <w:r>
        <w:object w:dxaOrig="6625" w:dyaOrig="3432" w14:anchorId="27682345">
          <v:shape id="_x0000_i1032" type="#_x0000_t75" style="width:331.2pt;height:171.6pt" o:ole="">
            <v:imagedata r:id="rId21" o:title=""/>
          </v:shape>
          <o:OLEObject Type="Embed" ProgID="Visio.Drawing.15" ShapeID="_x0000_i1032" DrawAspect="Content" ObjectID="_1638468339" r:id="rId22"/>
        </w:object>
      </w:r>
    </w:p>
    <w:p w14:paraId="65676893" w14:textId="2426E287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02CD19C2" w14:textId="130BE2C3" w:rsidR="002D6739" w:rsidRDefault="00BB6B1A" w:rsidP="002D6739">
      <w:pPr>
        <w:pStyle w:val="a7"/>
        <w:ind w:left="420" w:firstLineChars="0" w:firstLine="0"/>
      </w:pPr>
      <w:r>
        <w:object w:dxaOrig="7189" w:dyaOrig="3432" w14:anchorId="4B4E39CA">
          <v:shape id="_x0000_i1033" type="#_x0000_t75" style="width:359.4pt;height:171.6pt" o:ole="">
            <v:imagedata r:id="rId23" o:title=""/>
          </v:shape>
          <o:OLEObject Type="Embed" ProgID="Visio.Drawing.15" ShapeID="_x0000_i1033" DrawAspect="Content" ObjectID="_1638468340" r:id="rId24"/>
        </w:object>
      </w:r>
    </w:p>
    <w:p w14:paraId="27F619CA" w14:textId="0D36617B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7A466B85" w14:textId="0012075A" w:rsidR="00F84211" w:rsidRDefault="00BB6B1A" w:rsidP="00F84211">
      <w:pPr>
        <w:pStyle w:val="a7"/>
        <w:ind w:left="420" w:firstLineChars="0" w:firstLine="0"/>
      </w:pPr>
      <w:r>
        <w:object w:dxaOrig="8220" w:dyaOrig="4669" w14:anchorId="67B40433">
          <v:shape id="_x0000_i1034" type="#_x0000_t75" style="width:411.6pt;height:233.4pt" o:ole="">
            <v:imagedata r:id="rId25" o:title=""/>
          </v:shape>
          <o:OLEObject Type="Embed" ProgID="Visio.Drawing.15" ShapeID="_x0000_i1034" DrawAspect="Content" ObjectID="_1638468341" r:id="rId26"/>
        </w:object>
      </w:r>
    </w:p>
    <w:p w14:paraId="5E98FFBF" w14:textId="44FF486E" w:rsidR="00880F08" w:rsidRDefault="00880F08" w:rsidP="00880F0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14:paraId="108A84B2" w14:textId="62768EDC" w:rsidR="00BB6B1A" w:rsidRDefault="00BB6B1A" w:rsidP="00BB6B1A">
      <w:pPr>
        <w:pStyle w:val="a7"/>
        <w:ind w:left="420" w:firstLineChars="0" w:firstLine="0"/>
      </w:pPr>
      <w:r>
        <w:object w:dxaOrig="8220" w:dyaOrig="4704" w14:anchorId="501C22F9">
          <v:shape id="_x0000_i1035" type="#_x0000_t75" style="width:411.6pt;height:235.2pt" o:ole="">
            <v:imagedata r:id="rId27" o:title=""/>
          </v:shape>
          <o:OLEObject Type="Embed" ProgID="Visio.Drawing.15" ShapeID="_x0000_i1035" DrawAspect="Content" ObjectID="_1638468342" r:id="rId28"/>
        </w:object>
      </w:r>
    </w:p>
    <w:p w14:paraId="495CCD00" w14:textId="02C3ECF5" w:rsidR="00880F08" w:rsidRDefault="00880F08" w:rsidP="00880F08">
      <w:pPr>
        <w:pStyle w:val="a7"/>
        <w:numPr>
          <w:ilvl w:val="0"/>
          <w:numId w:val="2"/>
        </w:numPr>
        <w:ind w:firstLineChars="0"/>
        <w:rPr>
          <w:b/>
          <w:bCs/>
        </w:rPr>
      </w:pPr>
      <w:r w:rsidRPr="00BB6B1A">
        <w:rPr>
          <w:rFonts w:hint="eastAsia"/>
          <w:b/>
          <w:bCs/>
        </w:rPr>
        <w:t xml:space="preserve"> </w:t>
      </w:r>
      <w:r w:rsidR="00BB6B1A" w:rsidRPr="00BB6B1A">
        <w:rPr>
          <w:b/>
          <w:bCs/>
        </w:rPr>
        <w:t>RR</w:t>
      </w:r>
    </w:p>
    <w:p w14:paraId="316629DA" w14:textId="1ABDBCBF" w:rsidR="00BB6B1A" w:rsidRPr="00BB6B1A" w:rsidRDefault="00BB6B1A" w:rsidP="00BB6B1A">
      <w:pPr>
        <w:pStyle w:val="a7"/>
        <w:ind w:left="420" w:firstLineChars="0" w:firstLine="0"/>
        <w:rPr>
          <w:b/>
          <w:bCs/>
        </w:rPr>
      </w:pPr>
      <w:r>
        <w:object w:dxaOrig="8748" w:dyaOrig="4704" w14:anchorId="6CC0955B">
          <v:shape id="_x0000_i1036" type="#_x0000_t75" style="width:415.2pt;height:223.2pt" o:ole="">
            <v:imagedata r:id="rId29" o:title=""/>
          </v:shape>
          <o:OLEObject Type="Embed" ProgID="Visio.Drawing.15" ShapeID="_x0000_i1036" DrawAspect="Content" ObjectID="_1638468343" r:id="rId30"/>
        </w:object>
      </w:r>
    </w:p>
    <w:p w14:paraId="31C8FC89" w14:textId="5802E93F" w:rsidR="00880F08" w:rsidRPr="00BB6B1A" w:rsidRDefault="00880F08" w:rsidP="00880F08">
      <w:pPr>
        <w:pStyle w:val="a7"/>
        <w:numPr>
          <w:ilvl w:val="0"/>
          <w:numId w:val="2"/>
        </w:numPr>
        <w:ind w:firstLineChars="0"/>
        <w:rPr>
          <w:b/>
          <w:bCs/>
        </w:rPr>
      </w:pPr>
      <w:r>
        <w:rPr>
          <w:rFonts w:hint="eastAsia"/>
        </w:rPr>
        <w:t xml:space="preserve"> </w:t>
      </w:r>
      <w:r w:rsidR="00BB6B1A" w:rsidRPr="00BB6B1A">
        <w:rPr>
          <w:b/>
          <w:bCs/>
        </w:rPr>
        <w:t>LR</w:t>
      </w:r>
    </w:p>
    <w:p w14:paraId="02BAED55" w14:textId="2A0427F1" w:rsidR="00BB6B1A" w:rsidRDefault="00BB6B1A" w:rsidP="00BB6B1A">
      <w:pPr>
        <w:pStyle w:val="a7"/>
        <w:ind w:left="420" w:firstLineChars="0" w:firstLine="0"/>
      </w:pPr>
      <w:r>
        <w:object w:dxaOrig="9948" w:dyaOrig="4501" w14:anchorId="58E4E4CB">
          <v:shape id="_x0000_i1037" type="#_x0000_t75" style="width:415.2pt;height:187.8pt" o:ole="">
            <v:imagedata r:id="rId31" o:title=""/>
          </v:shape>
          <o:OLEObject Type="Embed" ProgID="Visio.Drawing.15" ShapeID="_x0000_i1037" DrawAspect="Content" ObjectID="_1638468344" r:id="rId32"/>
        </w:object>
      </w:r>
    </w:p>
    <w:p w14:paraId="034CEC85" w14:textId="60A84F06" w:rsidR="00880F08" w:rsidRDefault="00880F08" w:rsidP="00880F08">
      <w:pPr>
        <w:pStyle w:val="a7"/>
        <w:numPr>
          <w:ilvl w:val="0"/>
          <w:numId w:val="2"/>
        </w:numPr>
        <w:ind w:firstLineChars="0"/>
        <w:rPr>
          <w:b/>
          <w:bCs/>
        </w:rPr>
      </w:pPr>
      <w:r w:rsidRPr="00BB6B1A">
        <w:rPr>
          <w:rFonts w:hint="eastAsia"/>
          <w:b/>
          <w:bCs/>
        </w:rPr>
        <w:t xml:space="preserve"> </w:t>
      </w:r>
      <w:r w:rsidR="00BB6B1A" w:rsidRPr="00BB6B1A">
        <w:rPr>
          <w:b/>
          <w:bCs/>
        </w:rPr>
        <w:t>RL</w:t>
      </w:r>
    </w:p>
    <w:p w14:paraId="33EC72F2" w14:textId="063F5666" w:rsidR="00BB6B1A" w:rsidRPr="00BB6B1A" w:rsidRDefault="00456FFD" w:rsidP="00BB6B1A">
      <w:pPr>
        <w:pStyle w:val="a7"/>
        <w:ind w:left="420" w:firstLineChars="0" w:firstLine="0"/>
        <w:rPr>
          <w:b/>
          <w:bCs/>
        </w:rPr>
      </w:pPr>
      <w:r>
        <w:object w:dxaOrig="9948" w:dyaOrig="4501" w14:anchorId="32554402">
          <v:shape id="_x0000_i1038" type="#_x0000_t75" style="width:415.2pt;height:187.8pt" o:ole="">
            <v:imagedata r:id="rId33" o:title=""/>
          </v:shape>
          <o:OLEObject Type="Embed" ProgID="Visio.Drawing.15" ShapeID="_x0000_i1038" DrawAspect="Content" ObjectID="_1638468345" r:id="rId34"/>
        </w:object>
      </w:r>
    </w:p>
    <w:p w14:paraId="54F15F15" w14:textId="1FE974AB" w:rsidR="00880F08" w:rsidRDefault="00880F08" w:rsidP="00880F08">
      <w:pPr>
        <w:pStyle w:val="a7"/>
        <w:numPr>
          <w:ilvl w:val="0"/>
          <w:numId w:val="2"/>
        </w:numPr>
        <w:ind w:firstLineChars="0"/>
        <w:rPr>
          <w:b/>
          <w:bCs/>
        </w:rPr>
      </w:pPr>
      <w:r w:rsidRPr="003F6CE0">
        <w:rPr>
          <w:rFonts w:hint="eastAsia"/>
          <w:b/>
          <w:bCs/>
        </w:rPr>
        <w:t xml:space="preserve"> </w:t>
      </w:r>
      <w:r w:rsidR="003F6CE0" w:rsidRPr="003F6CE0">
        <w:rPr>
          <w:b/>
          <w:bCs/>
        </w:rPr>
        <w:t>LL</w:t>
      </w:r>
    </w:p>
    <w:p w14:paraId="5A2D83BC" w14:textId="1BF4E418" w:rsidR="003F6CE0" w:rsidRPr="003F6CE0" w:rsidRDefault="003F6CE0" w:rsidP="003F6CE0">
      <w:pPr>
        <w:pStyle w:val="a7"/>
        <w:ind w:left="420" w:firstLineChars="0" w:firstLine="0"/>
        <w:rPr>
          <w:b/>
          <w:bCs/>
        </w:rPr>
      </w:pPr>
      <w:r>
        <w:object w:dxaOrig="10801" w:dyaOrig="4501" w14:anchorId="7192B94C">
          <v:shape id="_x0000_i1039" type="#_x0000_t75" style="width:415.2pt;height:172.8pt" o:ole="">
            <v:imagedata r:id="rId35" o:title=""/>
          </v:shape>
          <o:OLEObject Type="Embed" ProgID="Visio.Drawing.15" ShapeID="_x0000_i1039" DrawAspect="Content" ObjectID="_1638468346" r:id="rId36"/>
        </w:object>
      </w:r>
    </w:p>
    <w:p w14:paraId="4A75D0C8" w14:textId="1CDF3F12" w:rsidR="00DC2DE0" w:rsidRDefault="005D6FC6" w:rsidP="00DC2DE0">
      <w:pPr>
        <w:pStyle w:val="1"/>
      </w:pPr>
      <w:r>
        <w:t>5</w:t>
      </w:r>
      <w:r w:rsidR="00DC2DE0">
        <w:rPr>
          <w:rFonts w:hint="eastAsia"/>
        </w:rPr>
        <w:t>.21</w:t>
      </w:r>
    </w:p>
    <w:p w14:paraId="3B83460E" w14:textId="786364C3" w:rsidR="003F6CE0" w:rsidRDefault="00087E7D" w:rsidP="00087E7D">
      <w:pPr>
        <w:pStyle w:val="2"/>
      </w:pPr>
      <w:r>
        <w:rPr>
          <w:rFonts w:hint="eastAsia"/>
        </w:rPr>
        <w:t>(</w:t>
      </w:r>
      <w:r>
        <w:t>1)</w:t>
      </w:r>
    </w:p>
    <w:p w14:paraId="181D8A33" w14:textId="590BBA38" w:rsidR="00087E7D" w:rsidRDefault="00807C18" w:rsidP="00087E7D">
      <w:r>
        <w:object w:dxaOrig="19308" w:dyaOrig="3577" w14:anchorId="319CFD99">
          <v:shape id="_x0000_i1040" type="#_x0000_t75" style="width:415.2pt;height:76.8pt" o:ole="">
            <v:imagedata r:id="rId37" o:title=""/>
          </v:shape>
          <o:OLEObject Type="Embed" ProgID="Visio.Drawing.15" ShapeID="_x0000_i1040" DrawAspect="Content" ObjectID="_1638468347" r:id="rId38"/>
        </w:object>
      </w:r>
    </w:p>
    <w:p w14:paraId="31F3E04B" w14:textId="77777777" w:rsidR="00807C18" w:rsidRDefault="00807C18" w:rsidP="00087E7D"/>
    <w:p w14:paraId="4EF6EC49" w14:textId="73F070F0" w:rsidR="00807C18" w:rsidRDefault="00807C18" w:rsidP="00087E7D">
      <w:r>
        <w:object w:dxaOrig="20725" w:dyaOrig="3577" w14:anchorId="3575D72C">
          <v:shape id="_x0000_i1041" type="#_x0000_t75" style="width:414.6pt;height:71.4pt" o:ole="">
            <v:imagedata r:id="rId39" o:title=""/>
          </v:shape>
          <o:OLEObject Type="Embed" ProgID="Visio.Drawing.15" ShapeID="_x0000_i1041" DrawAspect="Content" ObjectID="_1638468348" r:id="rId40"/>
        </w:object>
      </w:r>
    </w:p>
    <w:p w14:paraId="6A29A344" w14:textId="5A69601D" w:rsidR="00807C18" w:rsidRDefault="00807C18" w:rsidP="00087E7D"/>
    <w:p w14:paraId="17990E68" w14:textId="6BFD3074" w:rsidR="00807C18" w:rsidRDefault="00F92150" w:rsidP="00087E7D">
      <w:r>
        <w:object w:dxaOrig="22140" w:dyaOrig="3577" w14:anchorId="2F0B04C4">
          <v:shape id="_x0000_i1042" type="#_x0000_t75" style="width:415.2pt;height:67.2pt" o:ole="">
            <v:imagedata r:id="rId41" o:title=""/>
          </v:shape>
          <o:OLEObject Type="Embed" ProgID="Visio.Drawing.15" ShapeID="_x0000_i1042" DrawAspect="Content" ObjectID="_1638468349" r:id="rId42"/>
        </w:object>
      </w:r>
    </w:p>
    <w:p w14:paraId="6C949D3C" w14:textId="1C6109D9" w:rsidR="00F92150" w:rsidRDefault="00F92150" w:rsidP="00087E7D"/>
    <w:p w14:paraId="51C397D5" w14:textId="5CFBA6FE" w:rsidR="00F92150" w:rsidRPr="00087E7D" w:rsidRDefault="00E53D99" w:rsidP="00087E7D">
      <w:r>
        <w:object w:dxaOrig="23556" w:dyaOrig="3577" w14:anchorId="473D2D6C">
          <v:shape id="_x0000_i1043" type="#_x0000_t75" style="width:414.6pt;height:63pt" o:ole="">
            <v:imagedata r:id="rId43" o:title=""/>
          </v:shape>
          <o:OLEObject Type="Embed" ProgID="Visio.Drawing.15" ShapeID="_x0000_i1043" DrawAspect="Content" ObjectID="_1638468350" r:id="rId44"/>
        </w:object>
      </w:r>
    </w:p>
    <w:p w14:paraId="003A3807" w14:textId="404B75A8" w:rsidR="00087E7D" w:rsidRDefault="00087E7D" w:rsidP="00087E7D">
      <w:pPr>
        <w:pStyle w:val="2"/>
      </w:pPr>
      <w:r>
        <w:rPr>
          <w:rFonts w:hint="eastAsia"/>
        </w:rPr>
        <w:lastRenderedPageBreak/>
        <w:t>(</w:t>
      </w:r>
      <w:r>
        <w:t>2)</w:t>
      </w:r>
    </w:p>
    <w:p w14:paraId="29ED918A" w14:textId="4E7759F4" w:rsidR="00087E7D" w:rsidRDefault="0019515D" w:rsidP="00087E7D">
      <w:r>
        <w:rPr>
          <w:rFonts w:hint="eastAsia"/>
        </w:rPr>
        <w:t>访问结点——需要树高H次≈</w:t>
      </w:r>
      <w:proofErr w:type="spellStart"/>
      <w:r>
        <w:rPr>
          <w:rFonts w:hint="eastAsia"/>
        </w:rPr>
        <w:t>logN</w:t>
      </w:r>
      <w:proofErr w:type="spellEnd"/>
    </w:p>
    <w:p w14:paraId="53C2C7A5" w14:textId="69817E24" w:rsidR="0019515D" w:rsidRDefault="0019515D" w:rsidP="00087E7D">
      <w:r>
        <w:rPr>
          <w:rFonts w:hint="eastAsia"/>
        </w:rPr>
        <w:t>分裂结点——同上</w:t>
      </w:r>
    </w:p>
    <w:p w14:paraId="27D10A2A" w14:textId="1EBEFD38" w:rsidR="0019515D" w:rsidRPr="00087E7D" w:rsidRDefault="0019515D" w:rsidP="00087E7D">
      <w:r>
        <w:rPr>
          <w:rFonts w:hint="eastAsia"/>
        </w:rPr>
        <w:t>大约需要访问2logN次</w:t>
      </w:r>
    </w:p>
    <w:p w14:paraId="271FB709" w14:textId="19F51701" w:rsidR="00087E7D" w:rsidRDefault="00087E7D" w:rsidP="00087E7D">
      <w:pPr>
        <w:pStyle w:val="2"/>
      </w:pPr>
      <w:r>
        <w:rPr>
          <w:rFonts w:hint="eastAsia"/>
        </w:rPr>
        <w:t>(</w:t>
      </w:r>
      <w:r>
        <w:t>3)</w:t>
      </w:r>
    </w:p>
    <w:p w14:paraId="6A8039DB" w14:textId="79815ACD" w:rsidR="00087E7D" w:rsidRDefault="008B17B8" w:rsidP="00087E7D">
      <w:r>
        <w:object w:dxaOrig="28176" w:dyaOrig="6492" w14:anchorId="1317971A">
          <v:shape id="_x0000_i1044" type="#_x0000_t75" style="width:493.2pt;height:113.4pt" o:ole="">
            <v:imagedata r:id="rId45" o:title=""/>
          </v:shape>
          <o:OLEObject Type="Embed" ProgID="Visio.Drawing.15" ShapeID="_x0000_i1044" DrawAspect="Content" ObjectID="_1638468351" r:id="rId46"/>
        </w:object>
      </w:r>
      <w:bookmarkStart w:id="0" w:name="_GoBack"/>
      <w:bookmarkEnd w:id="0"/>
    </w:p>
    <w:p w14:paraId="17075B0D" w14:textId="103CCED4" w:rsidR="00D02207" w:rsidRDefault="00D02207" w:rsidP="00087E7D"/>
    <w:p w14:paraId="07D74AF9" w14:textId="18ED06B5" w:rsidR="00D02207" w:rsidRDefault="008B17B8" w:rsidP="00087E7D">
      <w:r>
        <w:object w:dxaOrig="23556" w:dyaOrig="3576" w14:anchorId="0522C51F">
          <v:shape id="_x0000_i1049" type="#_x0000_t75" style="width:414.6pt;height:63pt" o:ole="">
            <v:imagedata r:id="rId47" o:title=""/>
          </v:shape>
          <o:OLEObject Type="Embed" ProgID="Visio.Drawing.15" ShapeID="_x0000_i1049" DrawAspect="Content" ObjectID="_1638468352" r:id="rId48"/>
        </w:object>
      </w:r>
    </w:p>
    <w:p w14:paraId="6AFCCDED" w14:textId="7F74DE6D" w:rsidR="00337040" w:rsidRDefault="00337040" w:rsidP="00087E7D"/>
    <w:p w14:paraId="4185FA00" w14:textId="3C306488" w:rsidR="00337040" w:rsidRDefault="008B17B8" w:rsidP="00087E7D">
      <w:r>
        <w:object w:dxaOrig="17892" w:dyaOrig="3600" w14:anchorId="3EC3585F">
          <v:shape id="_x0000_i1057" type="#_x0000_t75" style="width:415.2pt;height:83.4pt" o:ole="">
            <v:imagedata r:id="rId49" o:title=""/>
          </v:shape>
          <o:OLEObject Type="Embed" ProgID="Visio.Drawing.15" ShapeID="_x0000_i1057" DrawAspect="Content" ObjectID="_1638468353" r:id="rId50"/>
        </w:object>
      </w:r>
    </w:p>
    <w:p w14:paraId="16AD130E" w14:textId="08C0B0CB" w:rsidR="00337040" w:rsidRDefault="00337040" w:rsidP="00087E7D"/>
    <w:p w14:paraId="634B11C4" w14:textId="49AF5818" w:rsidR="00337040" w:rsidRPr="00087E7D" w:rsidRDefault="008B17B8" w:rsidP="00087E7D">
      <w:r>
        <w:object w:dxaOrig="17892" w:dyaOrig="3600" w14:anchorId="0F287AB7">
          <v:shape id="_x0000_i1055" type="#_x0000_t75" style="width:415.2pt;height:83.4pt" o:ole="">
            <v:imagedata r:id="rId51" o:title=""/>
          </v:shape>
          <o:OLEObject Type="Embed" ProgID="Visio.Drawing.15" ShapeID="_x0000_i1055" DrawAspect="Content" ObjectID="_1638468354" r:id="rId52"/>
        </w:object>
      </w:r>
    </w:p>
    <w:p w14:paraId="61F989F3" w14:textId="5331E1CD" w:rsidR="00087E7D" w:rsidRDefault="00087E7D" w:rsidP="00087E7D">
      <w:pPr>
        <w:pStyle w:val="2"/>
      </w:pPr>
      <w:r>
        <w:rPr>
          <w:rFonts w:hint="eastAsia"/>
        </w:rPr>
        <w:t>(</w:t>
      </w:r>
      <w:r>
        <w:t>4)</w:t>
      </w:r>
    </w:p>
    <w:p w14:paraId="3BB06019" w14:textId="22EAAFD6" w:rsidR="00087E7D" w:rsidRPr="003F6CE0" w:rsidRDefault="00BD1D15" w:rsidP="003F6CE0">
      <w:r>
        <w:rPr>
          <w:rFonts w:hint="eastAsia"/>
        </w:rPr>
        <w:t>2logN</w:t>
      </w:r>
      <w:r w:rsidR="008C50DA">
        <w:rPr>
          <w:rFonts w:hint="eastAsia"/>
        </w:rPr>
        <w:t>次</w:t>
      </w:r>
    </w:p>
    <w:sectPr w:rsidR="00087E7D" w:rsidRPr="003F6C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D22E40" w14:textId="77777777" w:rsidR="00FE19FE" w:rsidRDefault="00FE19FE" w:rsidP="00DC2DE0">
      <w:r>
        <w:separator/>
      </w:r>
    </w:p>
  </w:endnote>
  <w:endnote w:type="continuationSeparator" w:id="0">
    <w:p w14:paraId="2388D19E" w14:textId="77777777" w:rsidR="00FE19FE" w:rsidRDefault="00FE19FE" w:rsidP="00DC2D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CB93FB" w14:textId="77777777" w:rsidR="00FE19FE" w:rsidRDefault="00FE19FE" w:rsidP="00DC2DE0">
      <w:r>
        <w:separator/>
      </w:r>
    </w:p>
  </w:footnote>
  <w:footnote w:type="continuationSeparator" w:id="0">
    <w:p w14:paraId="2A566A45" w14:textId="77777777" w:rsidR="00FE19FE" w:rsidRDefault="00FE19FE" w:rsidP="00DC2D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391095"/>
    <w:multiLevelType w:val="hybridMultilevel"/>
    <w:tmpl w:val="8FB6B7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47E7539"/>
    <w:multiLevelType w:val="hybridMultilevel"/>
    <w:tmpl w:val="B2760C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E94"/>
    <w:rsid w:val="000337C3"/>
    <w:rsid w:val="00087E7D"/>
    <w:rsid w:val="000B58DE"/>
    <w:rsid w:val="0019515D"/>
    <w:rsid w:val="00267213"/>
    <w:rsid w:val="00280DC8"/>
    <w:rsid w:val="002D6739"/>
    <w:rsid w:val="00337040"/>
    <w:rsid w:val="003F6CE0"/>
    <w:rsid w:val="00456FFD"/>
    <w:rsid w:val="00512074"/>
    <w:rsid w:val="005D6FC6"/>
    <w:rsid w:val="00712CD0"/>
    <w:rsid w:val="00716745"/>
    <w:rsid w:val="00767005"/>
    <w:rsid w:val="00807C18"/>
    <w:rsid w:val="00880F08"/>
    <w:rsid w:val="008B17B8"/>
    <w:rsid w:val="008C50DA"/>
    <w:rsid w:val="00BB6B1A"/>
    <w:rsid w:val="00BD1D15"/>
    <w:rsid w:val="00C03B67"/>
    <w:rsid w:val="00D02207"/>
    <w:rsid w:val="00DA2B08"/>
    <w:rsid w:val="00DC2DE0"/>
    <w:rsid w:val="00E53D99"/>
    <w:rsid w:val="00F00DF2"/>
    <w:rsid w:val="00F34E94"/>
    <w:rsid w:val="00F84211"/>
    <w:rsid w:val="00F92150"/>
    <w:rsid w:val="00FE1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9CEDEA"/>
  <w15:chartTrackingRefBased/>
  <w15:docId w15:val="{AAB2FB75-85F3-4343-8713-C31BCCEF3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2D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6F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2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2DE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2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2DE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2DE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6FC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80F0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1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</Pages>
  <Words>122</Words>
  <Characters>702</Characters>
  <Application>Microsoft Office Word</Application>
  <DocSecurity>0</DocSecurity>
  <Lines>5</Lines>
  <Paragraphs>1</Paragraphs>
  <ScaleCrop>false</ScaleCrop>
  <Company/>
  <LinksUpToDate>false</LinksUpToDate>
  <CharactersWithSpaces>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 Zhuoning</dc:creator>
  <cp:keywords/>
  <dc:description/>
  <cp:lastModifiedBy>Guo Zhuoning</cp:lastModifiedBy>
  <cp:revision>25</cp:revision>
  <dcterms:created xsi:type="dcterms:W3CDTF">2019-12-20T14:41:00Z</dcterms:created>
  <dcterms:modified xsi:type="dcterms:W3CDTF">2019-12-21T13:18:00Z</dcterms:modified>
</cp:coreProperties>
</file>